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3BC1" w:rsidRPr="00C012AB" w:rsidRDefault="00C012AB" w:rsidP="00C012AB">
      <w:pPr>
        <w:pStyle w:val="a3"/>
        <w:spacing w:before="0" w:beforeAutospacing="0" w:after="0" w:afterAutospacing="0" w:line="360" w:lineRule="auto"/>
        <w:ind w:left="-851" w:firstLine="709"/>
        <w:jc w:val="center"/>
      </w:pPr>
      <w:r>
        <w:object w:dxaOrig="11413" w:dyaOrig="5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49pt" o:ole="">
            <v:imagedata r:id="rId6" o:title=""/>
          </v:shape>
          <o:OLEObject Type="Embed" ProgID="Visio.Drawing.11" ShapeID="_x0000_i1025" DrawAspect="Content" ObjectID="_1494935019" r:id="rId7"/>
        </w:object>
      </w:r>
    </w:p>
    <w:p w:rsidR="00956699" w:rsidRPr="00F84252" w:rsidRDefault="00956699" w:rsidP="00F84252">
      <w:pPr>
        <w:pStyle w:val="a3"/>
        <w:spacing w:before="0" w:beforeAutospacing="0" w:after="0" w:afterAutospacing="0" w:line="360" w:lineRule="auto"/>
        <w:ind w:firstLine="709"/>
        <w:jc w:val="center"/>
        <w:rPr>
          <w:b/>
          <w:sz w:val="32"/>
          <w:szCs w:val="32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613"/>
        <w:gridCol w:w="4808"/>
      </w:tblGrid>
      <w:tr w:rsidR="009F2C93" w:rsidRPr="00F84252" w:rsidTr="007D2D67">
        <w:tc>
          <w:tcPr>
            <w:tcW w:w="10421" w:type="dxa"/>
            <w:gridSpan w:val="2"/>
          </w:tcPr>
          <w:p w:rsidR="009F2C93" w:rsidRPr="00F84252" w:rsidRDefault="009F2C93" w:rsidP="00C012AB">
            <w:pPr>
              <w:pStyle w:val="a3"/>
              <w:spacing w:before="0" w:beforeAutospacing="0" w:after="0" w:afterAutospacing="0" w:line="360" w:lineRule="auto"/>
              <w:ind w:firstLine="709"/>
              <w:jc w:val="both"/>
              <w:rPr>
                <w:sz w:val="32"/>
                <w:szCs w:val="32"/>
              </w:rPr>
            </w:pPr>
            <w:r w:rsidRPr="00F84252">
              <w:rPr>
                <w:sz w:val="32"/>
                <w:szCs w:val="32"/>
              </w:rPr>
              <w:t xml:space="preserve">Современная динамичная жизнь привела к тому, что жители многоквартирных домов не всегда знакомы со своими соседями. </w:t>
            </w:r>
          </w:p>
        </w:tc>
      </w:tr>
      <w:tr w:rsidR="009F2C93" w:rsidRPr="00F84252" w:rsidTr="007D2D67">
        <w:tc>
          <w:tcPr>
            <w:tcW w:w="5613" w:type="dxa"/>
          </w:tcPr>
          <w:p w:rsidR="009F2C93" w:rsidRPr="00F84252" w:rsidRDefault="009F2C93" w:rsidP="00F84252">
            <w:pPr>
              <w:pStyle w:val="a3"/>
              <w:spacing w:before="0" w:beforeAutospacing="0" w:after="0" w:afterAutospacing="0" w:line="360" w:lineRule="auto"/>
              <w:jc w:val="both"/>
              <w:rPr>
                <w:sz w:val="32"/>
                <w:szCs w:val="32"/>
              </w:rPr>
            </w:pPr>
            <w:r w:rsidRPr="00F84252">
              <w:rPr>
                <w:sz w:val="32"/>
                <w:szCs w:val="32"/>
              </w:rPr>
              <w:drawing>
                <wp:inline distT="0" distB="0" distL="0" distR="0">
                  <wp:extent cx="2978322" cy="5295900"/>
                  <wp:effectExtent l="19050" t="0" r="0" b="0"/>
                  <wp:docPr id="8" name="Рисунок 3" descr="\\1c\обмен\ООО Комфорт\1 все по МКД\Фото день соседа\IMG_20150529_11463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\\1c\обмен\ООО Комфорт\1 все по МКД\Фото день соседа\IMG_20150529_11463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959" cy="53023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8" w:type="dxa"/>
            <w:vAlign w:val="center"/>
          </w:tcPr>
          <w:p w:rsidR="009F2C93" w:rsidRPr="00F84252" w:rsidRDefault="009F2C93" w:rsidP="00C012AB">
            <w:pPr>
              <w:pStyle w:val="a3"/>
              <w:spacing w:before="0" w:beforeAutospacing="0" w:after="0" w:afterAutospacing="0" w:line="360" w:lineRule="auto"/>
              <w:ind w:firstLine="709"/>
              <w:rPr>
                <w:sz w:val="32"/>
                <w:szCs w:val="32"/>
              </w:rPr>
            </w:pPr>
            <w:r w:rsidRPr="00F84252">
              <w:rPr>
                <w:sz w:val="32"/>
                <w:szCs w:val="32"/>
              </w:rPr>
              <w:t xml:space="preserve">Давно стало не принято ходить в гости к соседям, </w:t>
            </w:r>
            <w:r w:rsidRPr="00F84252">
              <w:rPr>
                <w:sz w:val="32"/>
                <w:szCs w:val="32"/>
              </w:rPr>
              <w:drawing>
                <wp:inline distT="0" distB="0" distL="0" distR="0">
                  <wp:extent cx="2881214" cy="4591050"/>
                  <wp:effectExtent l="19050" t="0" r="0" b="0"/>
                  <wp:docPr id="10" name="Рисунок 4" descr="\\1c\обмен\ООО Комфорт\1 все по МКД\Фото день соседа\IMG_20150529_11465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\\1c\обмен\ООО Комфорт\1 все по МКД\Фото день соседа\IMG_20150529_11465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8293" cy="4602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F2C93" w:rsidRPr="00F84252" w:rsidRDefault="009F2C93" w:rsidP="00F84252">
      <w:pPr>
        <w:pStyle w:val="a3"/>
        <w:spacing w:before="0" w:beforeAutospacing="0" w:after="0" w:afterAutospacing="0" w:line="360" w:lineRule="auto"/>
        <w:jc w:val="both"/>
        <w:rPr>
          <w:sz w:val="32"/>
          <w:szCs w:val="32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5166"/>
        <w:gridCol w:w="187"/>
        <w:gridCol w:w="1134"/>
        <w:gridCol w:w="3934"/>
      </w:tblGrid>
      <w:tr w:rsidR="00401CC7" w:rsidRPr="00F84252" w:rsidTr="007D2D67">
        <w:tc>
          <w:tcPr>
            <w:tcW w:w="5353" w:type="dxa"/>
            <w:gridSpan w:val="2"/>
          </w:tcPr>
          <w:p w:rsidR="009F2C93" w:rsidRPr="00F84252" w:rsidRDefault="009F2C93" w:rsidP="00F84252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drawing>
                <wp:inline distT="0" distB="0" distL="0" distR="0">
                  <wp:extent cx="3829050" cy="3653094"/>
                  <wp:effectExtent l="19050" t="0" r="0" b="0"/>
                  <wp:docPr id="7" name="Рисунок 6" descr="\\1c\обмен\ООО Комфорт\1 все по МКД\Фото день соседа\IMG_20150529_11464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\\1c\обмен\ООО Комфорт\1 все по МКД\Фото день соседа\IMG_20150529_11464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7971" cy="3652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8" w:type="dxa"/>
            <w:gridSpan w:val="2"/>
            <w:vAlign w:val="center"/>
          </w:tcPr>
          <w:p w:rsidR="00C012AB" w:rsidRPr="00F84252" w:rsidRDefault="00C012AB" w:rsidP="00C012AB">
            <w:pPr>
              <w:pStyle w:val="a3"/>
              <w:spacing w:before="0" w:beforeAutospacing="0" w:after="0" w:afterAutospacing="0" w:line="360" w:lineRule="auto"/>
              <w:ind w:firstLine="709"/>
              <w:rPr>
                <w:sz w:val="32"/>
                <w:szCs w:val="32"/>
              </w:rPr>
            </w:pPr>
            <w:r w:rsidRPr="00F84252">
              <w:rPr>
                <w:sz w:val="32"/>
                <w:szCs w:val="32"/>
              </w:rPr>
              <w:t>собираться всем домом или участвовать в совместных мероприятиях.</w:t>
            </w:r>
          </w:p>
          <w:p w:rsidR="00F84252" w:rsidRDefault="00F84252" w:rsidP="00C95DE8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3C3718" w:rsidRPr="00F84252" w:rsidRDefault="00C95DE8" w:rsidP="00C95DE8">
            <w:pPr>
              <w:spacing w:line="360" w:lineRule="auto"/>
              <w:jc w:val="center"/>
              <w:rPr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День соседей помогает не только познакомиться с теми, чья жизнь протекает рядом, подружиться с ними и научиться решать насущные вопросы.</w:t>
            </w:r>
          </w:p>
        </w:tc>
      </w:tr>
      <w:tr w:rsidR="00F84252" w:rsidRPr="00F84252" w:rsidTr="007D2D67">
        <w:tc>
          <w:tcPr>
            <w:tcW w:w="5353" w:type="dxa"/>
            <w:gridSpan w:val="2"/>
            <w:vAlign w:val="center"/>
          </w:tcPr>
          <w:p w:rsidR="00C95DE8" w:rsidRDefault="00C95DE8" w:rsidP="00C95DE8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Отношения между соседями регламентированы отчасти законодательством, которое обозначило правила проживания,</w:t>
            </w:r>
          </w:p>
          <w:p w:rsidR="00F84252" w:rsidRPr="00F84252" w:rsidRDefault="00C95DE8" w:rsidP="00C95DE8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определив границы дозволенного и предусмотрев меры ответственности, а также моральными нормами</w:t>
            </w:r>
            <w:r w:rsidRPr="00F84252">
              <w:rPr>
                <w:sz w:val="32"/>
                <w:szCs w:val="32"/>
              </w:rPr>
              <w:t>.</w:t>
            </w:r>
          </w:p>
        </w:tc>
        <w:tc>
          <w:tcPr>
            <w:tcW w:w="5068" w:type="dxa"/>
            <w:gridSpan w:val="2"/>
          </w:tcPr>
          <w:p w:rsidR="00F84252" w:rsidRPr="00F84252" w:rsidRDefault="00F84252" w:rsidP="00F84252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drawing>
                <wp:inline distT="0" distB="0" distL="0" distR="0">
                  <wp:extent cx="3430115" cy="3667125"/>
                  <wp:effectExtent l="19050" t="0" r="0" b="0"/>
                  <wp:docPr id="19" name="Рисунок 7" descr="\\1c\обмен\ООО Комфорт\1 все по МКД\Фото день соседа\фото015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\\1c\обмен\ООО Комфорт\1 все по МКД\Фото день соседа\фото015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7383" cy="36748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4252" w:rsidRPr="00F84252" w:rsidTr="007D2D67">
        <w:tc>
          <w:tcPr>
            <w:tcW w:w="10421" w:type="dxa"/>
            <w:gridSpan w:val="4"/>
            <w:vAlign w:val="center"/>
          </w:tcPr>
          <w:p w:rsidR="00F84252" w:rsidRPr="00F84252" w:rsidRDefault="00F84252" w:rsidP="00F84252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drawing>
                <wp:inline distT="0" distB="0" distL="0" distR="0">
                  <wp:extent cx="3228975" cy="4305300"/>
                  <wp:effectExtent l="19050" t="0" r="9525" b="0"/>
                  <wp:docPr id="16" name="Рисунок 8" descr="\\1c\обмен\ООО Комфорт\1 все по МКД\Фото день соседа\фото014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\\1c\обмен\ООО Комфорт\1 все по МКД\Фото день соседа\фото014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1158" cy="43082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C3718" w:rsidRPr="00F84252" w:rsidTr="007D2D67">
        <w:tc>
          <w:tcPr>
            <w:tcW w:w="10421" w:type="dxa"/>
            <w:gridSpan w:val="4"/>
          </w:tcPr>
          <w:p w:rsidR="003C3718" w:rsidRPr="00F84252" w:rsidRDefault="003C3718" w:rsidP="00F84252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6038850" cy="4529138"/>
                  <wp:effectExtent l="19050" t="0" r="0" b="0"/>
                  <wp:docPr id="14" name="Рисунок 9" descr="\\1c\обмен\ООО Комфорт\1 все по МКД\Фото день соседа\фото015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\\1c\обмен\ООО Комфорт\1 все по МКД\Фото день соседа\фото015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8850" cy="452913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DE8" w:rsidRPr="00F84252" w:rsidTr="007D2D67">
        <w:tc>
          <w:tcPr>
            <w:tcW w:w="6487" w:type="dxa"/>
            <w:gridSpan w:val="3"/>
          </w:tcPr>
          <w:p w:rsidR="003C3718" w:rsidRPr="00F84252" w:rsidRDefault="00F84252" w:rsidP="00F84252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lastRenderedPageBreak/>
              <w:drawing>
                <wp:inline distT="0" distB="0" distL="0" distR="0">
                  <wp:extent cx="3657600" cy="4876800"/>
                  <wp:effectExtent l="19050" t="0" r="0" b="0"/>
                  <wp:docPr id="17" name="Рисунок 10" descr="\\1c\обмен\ООО Комфорт\1 все по МКД\Фото день соседа\фото014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\\1c\обмен\ООО Комфорт\1 все по МКД\Фото день соседа\фото014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0" cy="487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4" w:type="dxa"/>
          </w:tcPr>
          <w:p w:rsidR="003C3718" w:rsidRPr="00F84252" w:rsidRDefault="00F84252" w:rsidP="00F84252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3657600" cy="4876800"/>
                  <wp:effectExtent l="19050" t="0" r="0" b="0"/>
                  <wp:docPr id="18" name="Рисунок 11" descr="\\1c\обмен\ООО Комфорт\1 все по МКД\Фото день соседа\фото014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\\1c\обмен\ООО Комфорт\1 все по МКД\Фото день соседа\фото01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0" cy="487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4252" w:rsidRPr="00F84252" w:rsidTr="007D2D67">
        <w:tc>
          <w:tcPr>
            <w:tcW w:w="10421" w:type="dxa"/>
            <w:gridSpan w:val="4"/>
          </w:tcPr>
          <w:p w:rsidR="00CB364D" w:rsidRDefault="00CB364D" w:rsidP="00CB364D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F84252" w:rsidRPr="00F84252" w:rsidRDefault="00F84252" w:rsidP="00CB364D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Люди всегда могут договориться и найти компромисс, не привлекая органы власти и управления для разрешения спора.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Достаточно относиться к людям, живущим по соседству по-человечески, ставя себя на их место, чтобы всегда иметь с ними теплые отношения.</w:t>
            </w:r>
          </w:p>
        </w:tc>
      </w:tr>
      <w:tr w:rsidR="00CB364D" w:rsidRPr="00F84252" w:rsidTr="007D2D67">
        <w:tc>
          <w:tcPr>
            <w:tcW w:w="10421" w:type="dxa"/>
            <w:gridSpan w:val="4"/>
            <w:vAlign w:val="center"/>
          </w:tcPr>
          <w:p w:rsidR="00CB364D" w:rsidRDefault="00CB364D" w:rsidP="00CB364D">
            <w:pPr>
              <w:spacing w:line="360" w:lineRule="auto"/>
              <w:ind w:firstLine="709"/>
              <w:rPr>
                <w:rFonts w:ascii="Times New Roman" w:hAnsi="Times New Roman" w:cs="Times New Roman"/>
                <w:sz w:val="32"/>
                <w:szCs w:val="32"/>
              </w:rPr>
            </w:pPr>
            <w:r w:rsidRPr="00CB364D">
              <w:rPr>
                <w:rFonts w:ascii="Times New Roman" w:hAnsi="Times New Roman" w:cs="Times New Roman"/>
                <w:sz w:val="32"/>
                <w:szCs w:val="32"/>
              </w:rPr>
              <w:drawing>
                <wp:inline distT="0" distB="0" distL="0" distR="0">
                  <wp:extent cx="3971925" cy="2844478"/>
                  <wp:effectExtent l="19050" t="0" r="9525" b="0"/>
                  <wp:docPr id="32" name="Рисунок 13" descr="\\1c\обмен\ООО Комфорт\1 все по МКД\Фото день соседа\фото013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\\1c\обмен\ООО Комфорт\1 все по МКД\Фото день соседа\фото013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1925" cy="28444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364D" w:rsidRPr="00F84252" w:rsidTr="007D2D67">
        <w:tc>
          <w:tcPr>
            <w:tcW w:w="10421" w:type="dxa"/>
            <w:gridSpan w:val="4"/>
            <w:vAlign w:val="center"/>
          </w:tcPr>
          <w:p w:rsidR="00CB364D" w:rsidRPr="00CB364D" w:rsidRDefault="00CB364D" w:rsidP="00CB364D">
            <w:pPr>
              <w:spacing w:line="360" w:lineRule="auto"/>
              <w:ind w:firstLine="709"/>
              <w:rPr>
                <w:rFonts w:ascii="Times New Roman" w:hAnsi="Times New Roman" w:cs="Times New Roman"/>
                <w:sz w:val="32"/>
                <w:szCs w:val="32"/>
              </w:rPr>
            </w:pPr>
            <w:r w:rsidRPr="00CB364D"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drawing>
                <wp:inline distT="0" distB="0" distL="0" distR="0">
                  <wp:extent cx="5897218" cy="4238625"/>
                  <wp:effectExtent l="19050" t="0" r="8282" b="0"/>
                  <wp:docPr id="31" name="Рисунок 12" descr="\\1c\обмен\ООО Комфорт\1 все по МКД\Фото день соседа\фото014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\\1c\обмен\ООО Комфорт\1 все по МКД\Фото день соседа\фото014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647" cy="42446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364D" w:rsidRPr="00F84252" w:rsidTr="007D2D67">
        <w:tc>
          <w:tcPr>
            <w:tcW w:w="10421" w:type="dxa"/>
            <w:gridSpan w:val="4"/>
            <w:vAlign w:val="center"/>
          </w:tcPr>
          <w:p w:rsidR="00CB364D" w:rsidRDefault="00CB364D" w:rsidP="00CB364D">
            <w:pPr>
              <w:spacing w:line="360" w:lineRule="auto"/>
              <w:ind w:firstLine="709"/>
              <w:rPr>
                <w:rStyle w:val="a"/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/>
              </w:rPr>
            </w:pPr>
            <w:r>
              <w:rPr>
                <w:rStyle w:val="a"/>
                <w:rFonts w:ascii="Times New Roman" w:eastAsia="Times New Roman" w:hAnsi="Times New Roman" w:cs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5210175" cy="5054593"/>
                  <wp:effectExtent l="19050" t="0" r="9525" b="0"/>
                  <wp:docPr id="34" name="Рисунок 16" descr="\\1c\обмен\ООО Комфорт\1 все по МКД\Фото день соседа\IMG_20150529_1112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\\1c\обмен\ООО Комфорт\1 все по МКД\Фото день соседа\IMG_20150529_1112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14128" cy="50584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5DE8" w:rsidRPr="00C95DE8" w:rsidRDefault="00C95DE8" w:rsidP="00CB364D">
            <w:pPr>
              <w:spacing w:line="360" w:lineRule="auto"/>
              <w:ind w:firstLine="709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CB364D" w:rsidRPr="00F84252" w:rsidTr="007D2D67">
        <w:tc>
          <w:tcPr>
            <w:tcW w:w="10421" w:type="dxa"/>
            <w:gridSpan w:val="4"/>
            <w:vAlign w:val="center"/>
          </w:tcPr>
          <w:p w:rsidR="00CB364D" w:rsidRDefault="00CB364D" w:rsidP="00CB364D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CB364D" w:rsidRPr="00CB364D" w:rsidRDefault="00CB364D" w:rsidP="00CB364D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 xml:space="preserve">Давайте вспомним, как хорошо было раньше, как хорошо и дружно жили друг с другом соседи! Когда во двор выходили не только для того чтобы сходить в магазин, а для того чтобы увидеть соседа, посидеть с ним на лавочке, узнать как хорошо тот провел выходные, когда проблемы решались не в одиночку, беды и радости делились на всех. </w:t>
            </w:r>
          </w:p>
        </w:tc>
      </w:tr>
      <w:tr w:rsidR="00CB364D" w:rsidRPr="00F84252" w:rsidTr="007D2D67">
        <w:tc>
          <w:tcPr>
            <w:tcW w:w="10421" w:type="dxa"/>
            <w:gridSpan w:val="4"/>
            <w:vAlign w:val="center"/>
          </w:tcPr>
          <w:p w:rsidR="00CB364D" w:rsidRPr="00CB364D" w:rsidRDefault="00CB364D" w:rsidP="00CB364D">
            <w:pPr>
              <w:spacing w:line="360" w:lineRule="auto"/>
              <w:ind w:firstLine="709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5651500" cy="3343804"/>
                  <wp:effectExtent l="19050" t="0" r="6350" b="0"/>
                  <wp:docPr id="35" name="Рисунок 17" descr="\\1c\обмен\ООО Комфорт\1 все по МКД\Фото день соседа\IMG_20150529_1112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\\1c\обмен\ООО Комфорт\1 все по МКД\Фото день соседа\IMG_20150529_1112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54156" cy="334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364D" w:rsidRPr="00F84252" w:rsidTr="007D2D67">
        <w:tc>
          <w:tcPr>
            <w:tcW w:w="5166" w:type="dxa"/>
            <w:vAlign w:val="center"/>
          </w:tcPr>
          <w:p w:rsidR="00CB364D" w:rsidRDefault="00CB364D" w:rsidP="00CB364D">
            <w:pPr>
              <w:spacing w:line="360" w:lineRule="auto"/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</w:pPr>
            <w:r w:rsidRPr="00CB364D"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3722915" cy="3257550"/>
                  <wp:effectExtent l="19050" t="0" r="0" b="0"/>
                  <wp:docPr id="37" name="Рисунок 18" descr="\\1c\обмен\ООО Комфорт\1 все по МКД\Фото день соседа\IMG_20150529_1113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\\1c\обмен\ООО Комфорт\1 все по МКД\Фото день соседа\IMG_20150529_1113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740" cy="32591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55" w:type="dxa"/>
            <w:gridSpan w:val="3"/>
            <w:vAlign w:val="center"/>
          </w:tcPr>
          <w:p w:rsidR="00CB364D" w:rsidRDefault="00CB364D" w:rsidP="00CB364D">
            <w:pPr>
              <w:spacing w:line="360" w:lineRule="auto"/>
              <w:ind w:firstLine="709"/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Вспомните, как раньше мы не боялись, что к нам может кто-то посторонний пробраться в квартиру, ключи от квартиры оставляли в почтовом ящике, либо под ковриком!</w:t>
            </w:r>
          </w:p>
        </w:tc>
      </w:tr>
      <w:tr w:rsidR="00401CC7" w:rsidRPr="00F84252" w:rsidTr="007D2D67">
        <w:tc>
          <w:tcPr>
            <w:tcW w:w="10421" w:type="dxa"/>
            <w:gridSpan w:val="4"/>
            <w:vAlign w:val="center"/>
          </w:tcPr>
          <w:p w:rsidR="00401CC7" w:rsidRDefault="00401CC7" w:rsidP="00401CC7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lastRenderedPageBreak/>
              <w:drawing>
                <wp:inline distT="0" distB="0" distL="0" distR="0">
                  <wp:extent cx="5753100" cy="4194969"/>
                  <wp:effectExtent l="19050" t="0" r="0" b="0"/>
                  <wp:docPr id="42" name="Рисунок 21" descr="C:\Documents and Settings\Admin\Рабочий стол\Фото день соседа\фото014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Documents and Settings\Admin\Рабочий стол\Фото день соседа\фото01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8146" cy="41986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1CC7" w:rsidRPr="00F84252" w:rsidRDefault="00401CC7" w:rsidP="00401CC7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401CC7">
              <w:rPr>
                <w:rFonts w:ascii="Times New Roman" w:hAnsi="Times New Roman" w:cs="Times New Roman"/>
                <w:sz w:val="32"/>
                <w:szCs w:val="32"/>
              </w:rPr>
              <w:drawing>
                <wp:inline distT="0" distB="0" distL="0" distR="0">
                  <wp:extent cx="5524500" cy="5314243"/>
                  <wp:effectExtent l="19050" t="0" r="0" b="0"/>
                  <wp:docPr id="44" name="Рисунок 22" descr="C:\Documents and Settings\Admin\Рабочий стол\Фото день соседа\фото01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Documents and Settings\Admin\Рабочий стол\Фото день соседа\фото01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9025" cy="5318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1CC7" w:rsidRPr="00F84252" w:rsidTr="007D2D67">
        <w:tc>
          <w:tcPr>
            <w:tcW w:w="10421" w:type="dxa"/>
            <w:gridSpan w:val="4"/>
            <w:vAlign w:val="center"/>
          </w:tcPr>
          <w:p w:rsidR="00401CC7" w:rsidRPr="00F84252" w:rsidRDefault="00401CC7" w:rsidP="00401CC7">
            <w:pPr>
              <w:pStyle w:val="a3"/>
              <w:spacing w:before="0" w:beforeAutospacing="0" w:after="0" w:afterAutospacing="0" w:line="360" w:lineRule="auto"/>
              <w:ind w:firstLine="709"/>
              <w:jc w:val="both"/>
              <w:rPr>
                <w:sz w:val="32"/>
                <w:szCs w:val="32"/>
              </w:rPr>
            </w:pPr>
            <w:r w:rsidRPr="00F84252">
              <w:rPr>
                <w:sz w:val="32"/>
                <w:szCs w:val="32"/>
              </w:rPr>
              <w:lastRenderedPageBreak/>
              <w:t>Давайте теперь посмотрим, что происходит в наше время!</w:t>
            </w:r>
          </w:p>
          <w:p w:rsidR="00401CC7" w:rsidRPr="00F84252" w:rsidRDefault="00401CC7" w:rsidP="00401CC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Люди обзавелись тяжелыми металлическими дверьми, закрыли их на массивные замки, и уже не каждый знает, кто живет по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 xml:space="preserve"> соседству. А потому праздники </w:t>
            </w: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дворов, становятся для многих настоящим откровением и радостью.</w:t>
            </w:r>
          </w:p>
        </w:tc>
      </w:tr>
      <w:tr w:rsidR="00401CC7" w:rsidRPr="00F84252" w:rsidTr="007D2D67">
        <w:tc>
          <w:tcPr>
            <w:tcW w:w="10421" w:type="dxa"/>
            <w:gridSpan w:val="4"/>
            <w:vAlign w:val="center"/>
          </w:tcPr>
          <w:p w:rsidR="00401CC7" w:rsidRPr="00F84252" w:rsidRDefault="00401CC7" w:rsidP="00401CC7">
            <w:pPr>
              <w:spacing w:line="360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drawing>
                <wp:inline distT="0" distB="0" distL="0" distR="0">
                  <wp:extent cx="6797745" cy="6848475"/>
                  <wp:effectExtent l="19050" t="0" r="3105" b="0"/>
                  <wp:docPr id="46" name="Рисунок 23" descr="C:\Documents and Settings\Admin\Рабочий стол\Фото день соседа\фото015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Documents and Settings\Admin\Рабочий стол\Фото день соседа\фото015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01970" cy="68527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1CC7" w:rsidRPr="00F84252" w:rsidTr="007D2D67">
        <w:tc>
          <w:tcPr>
            <w:tcW w:w="10421" w:type="dxa"/>
            <w:gridSpan w:val="4"/>
            <w:vAlign w:val="center"/>
          </w:tcPr>
          <w:p w:rsidR="00401CC7" w:rsidRDefault="00401CC7" w:rsidP="00401CC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 xml:space="preserve">Этот праздник необходим для улучшения взаимоотношений между соседями, он учит солидарности и дружбе. Объединение и поддержка соседями друг друга дает возможность преодолевать их повседневные </w:t>
            </w:r>
            <w:r w:rsidRPr="00F84252"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трудности.</w:t>
            </w:r>
            <w:r w:rsidRPr="00F84252">
              <w:rPr>
                <w:rFonts w:ascii="Times New Roman" w:hAnsi="Times New Roman" w:cs="Times New Roman"/>
                <w:i/>
                <w:sz w:val="32"/>
                <w:szCs w:val="32"/>
              </w:rPr>
              <w:t xml:space="preserve"> </w:t>
            </w: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Дает возможность ближе познакомиться с соседями, немного отдохнуть, поболтать, обсудить общие проблемы, создать или укрепить добрососедские отношения, преодолеть одиночество и просто узнать соседские новости.</w:t>
            </w:r>
          </w:p>
        </w:tc>
      </w:tr>
      <w:tr w:rsidR="00401CC7" w:rsidRPr="00F84252" w:rsidTr="007D2D67">
        <w:tc>
          <w:tcPr>
            <w:tcW w:w="10421" w:type="dxa"/>
            <w:gridSpan w:val="4"/>
            <w:vAlign w:val="center"/>
          </w:tcPr>
          <w:p w:rsidR="00401CC7" w:rsidRPr="00F84252" w:rsidRDefault="00401CC7" w:rsidP="00401CC7">
            <w:pPr>
              <w:spacing w:line="360" w:lineRule="auto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lastRenderedPageBreak/>
              <w:drawing>
                <wp:inline distT="0" distB="0" distL="0" distR="0">
                  <wp:extent cx="7277099" cy="5457825"/>
                  <wp:effectExtent l="19050" t="0" r="1" b="0"/>
                  <wp:docPr id="47" name="Рисунок 24" descr="C:\Documents and Settings\Admin\Рабочий стол\Фото день соседа\фото015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Documents and Settings\Admin\Рабочий стол\Фото день соседа\фото015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7099" cy="5457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DE8" w:rsidRPr="00F84252" w:rsidTr="007D2D67">
        <w:tc>
          <w:tcPr>
            <w:tcW w:w="10421" w:type="dxa"/>
            <w:gridSpan w:val="4"/>
            <w:vAlign w:val="center"/>
          </w:tcPr>
          <w:p w:rsidR="00C95DE8" w:rsidRDefault="00C95DE8" w:rsidP="00C012AB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 w:rsidRPr="00F84252">
              <w:rPr>
                <w:rFonts w:ascii="Times New Roman" w:hAnsi="Times New Roman" w:cs="Times New Roman"/>
                <w:sz w:val="32"/>
                <w:szCs w:val="32"/>
              </w:rPr>
              <w:t>А фраза «хорошие соседи стали хорошими друзьями» говорит сама за себя.</w:t>
            </w:r>
          </w:p>
        </w:tc>
      </w:tr>
      <w:tr w:rsidR="007D2D67" w:rsidRPr="00F84252" w:rsidTr="007D2D67">
        <w:tc>
          <w:tcPr>
            <w:tcW w:w="10421" w:type="dxa"/>
            <w:gridSpan w:val="4"/>
            <w:vAlign w:val="center"/>
          </w:tcPr>
          <w:p w:rsidR="007D2D67" w:rsidRPr="00C95DE8" w:rsidRDefault="007D2D67" w:rsidP="00C012AB">
            <w:pPr>
              <w:spacing w:line="360" w:lineRule="auto"/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lastRenderedPageBreak/>
              <w:drawing>
                <wp:inline distT="0" distB="0" distL="0" distR="0">
                  <wp:extent cx="6604000" cy="7305675"/>
                  <wp:effectExtent l="19050" t="0" r="6350" b="0"/>
                  <wp:docPr id="58" name="Рисунок 25" descr="C:\Documents and Settings\Admin\Рабочий стол\Фото день соседа\IMG_20150529_11012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Documents and Settings\Admin\Рабочий стол\Фото день соседа\IMG_20150529_11012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20540" cy="73239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DE8" w:rsidRPr="00F84252" w:rsidTr="007D2D67">
        <w:tc>
          <w:tcPr>
            <w:tcW w:w="10421" w:type="dxa"/>
            <w:gridSpan w:val="4"/>
            <w:vAlign w:val="center"/>
          </w:tcPr>
          <w:p w:rsidR="00C95DE8" w:rsidRDefault="00C95DE8" w:rsidP="00C012A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32"/>
                <w:szCs w:val="32"/>
                <w:lang w:eastAsia="ru-RU"/>
              </w:rPr>
              <w:lastRenderedPageBreak/>
              <w:drawing>
                <wp:inline distT="0" distB="0" distL="0" distR="0">
                  <wp:extent cx="6019800" cy="6717930"/>
                  <wp:effectExtent l="19050" t="0" r="0" b="0"/>
                  <wp:docPr id="52" name="Рисунок 26" descr="C:\Documents and Settings\Admin\Рабочий стол\Фото день соседа\IMG_20150601_10530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Documents and Settings\Admin\Рабочий стол\Фото день соседа\IMG_20150601_10530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20141" cy="6718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2AB" w:rsidRPr="00F84252" w:rsidTr="007D2D67">
        <w:tc>
          <w:tcPr>
            <w:tcW w:w="10421" w:type="dxa"/>
            <w:gridSpan w:val="4"/>
            <w:vAlign w:val="center"/>
          </w:tcPr>
          <w:p w:rsidR="00C012AB" w:rsidRDefault="00C012AB" w:rsidP="007D2D67">
            <w:pPr>
              <w:pStyle w:val="a3"/>
              <w:spacing w:before="0" w:beforeAutospacing="0" w:after="0" w:afterAutospacing="0" w:line="360" w:lineRule="auto"/>
              <w:ind w:firstLine="709"/>
              <w:jc w:val="both"/>
              <w:rPr>
                <w:sz w:val="32"/>
                <w:szCs w:val="32"/>
              </w:rPr>
            </w:pPr>
            <w:r w:rsidRPr="00C95DE8">
              <w:rPr>
                <w:sz w:val="32"/>
                <w:szCs w:val="32"/>
              </w:rPr>
              <w:t>Вот для этого и проводится такой праздник как «День соседей» чтобы каждый мог выйти во двор и вложить немного своего труда, провести субботник, посадить деревце,</w:t>
            </w:r>
            <w:r w:rsidR="007D2D67">
              <w:rPr>
                <w:sz w:val="32"/>
                <w:szCs w:val="32"/>
              </w:rPr>
              <w:t xml:space="preserve"> </w:t>
            </w:r>
            <w:r w:rsidRPr="00F84252">
              <w:rPr>
                <w:sz w:val="32"/>
                <w:szCs w:val="32"/>
              </w:rPr>
              <w:t>помочь соседу покрасить для малышей детскую площадку, реализовать различные проекты во благо жителей, и просто пожелать доброго утра, дня или вечера. Подарить соседу свою улыбку. Ведь улыбка и добрые слова это наша жизнь. С днем соседей!</w:t>
            </w:r>
          </w:p>
        </w:tc>
      </w:tr>
    </w:tbl>
    <w:p w:rsidR="009F2C93" w:rsidRPr="00F84252" w:rsidRDefault="009F2C93" w:rsidP="00F8425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sectPr w:rsidR="009F2C93" w:rsidRPr="00F84252" w:rsidSect="00956699">
      <w:pgSz w:w="11906" w:h="16838"/>
      <w:pgMar w:top="851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5D8C" w:rsidRDefault="00BC5D8C" w:rsidP="00847CEC">
      <w:pPr>
        <w:spacing w:after="0" w:line="240" w:lineRule="auto"/>
      </w:pPr>
      <w:r>
        <w:separator/>
      </w:r>
    </w:p>
  </w:endnote>
  <w:endnote w:type="continuationSeparator" w:id="0">
    <w:p w:rsidR="00BC5D8C" w:rsidRDefault="00BC5D8C" w:rsidP="0084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5D8C" w:rsidRDefault="00BC5D8C" w:rsidP="00847CEC">
      <w:pPr>
        <w:spacing w:after="0" w:line="240" w:lineRule="auto"/>
      </w:pPr>
      <w:r>
        <w:separator/>
      </w:r>
    </w:p>
  </w:footnote>
  <w:footnote w:type="continuationSeparator" w:id="0">
    <w:p w:rsidR="00BC5D8C" w:rsidRDefault="00BC5D8C" w:rsidP="00847CE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D1233"/>
    <w:rsid w:val="000C6E4B"/>
    <w:rsid w:val="00176433"/>
    <w:rsid w:val="003754C2"/>
    <w:rsid w:val="003C3718"/>
    <w:rsid w:val="003E151D"/>
    <w:rsid w:val="00401CC7"/>
    <w:rsid w:val="0045354A"/>
    <w:rsid w:val="004A0927"/>
    <w:rsid w:val="0059488A"/>
    <w:rsid w:val="005B3BC1"/>
    <w:rsid w:val="006775DF"/>
    <w:rsid w:val="00694D44"/>
    <w:rsid w:val="007605BD"/>
    <w:rsid w:val="007A3AA5"/>
    <w:rsid w:val="007D1233"/>
    <w:rsid w:val="007D2D67"/>
    <w:rsid w:val="00847CEC"/>
    <w:rsid w:val="00956699"/>
    <w:rsid w:val="009F2C93"/>
    <w:rsid w:val="00A44ED5"/>
    <w:rsid w:val="00BC5D8C"/>
    <w:rsid w:val="00C012AB"/>
    <w:rsid w:val="00C95DE8"/>
    <w:rsid w:val="00CB364D"/>
    <w:rsid w:val="00F842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123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3E151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footnote reference"/>
    <w:semiHidden/>
    <w:rsid w:val="00847CEC"/>
    <w:rPr>
      <w:vertAlign w:val="superscript"/>
    </w:rPr>
  </w:style>
  <w:style w:type="paragraph" w:styleId="a5">
    <w:name w:val="footnote text"/>
    <w:basedOn w:val="a"/>
    <w:link w:val="a6"/>
    <w:semiHidden/>
    <w:rsid w:val="00847CE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semiHidden/>
    <w:rsid w:val="00847C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rsid w:val="00847CE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847CE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94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94D44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9F2C9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9F2C9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" Type="http://schemas.openxmlformats.org/officeDocument/2006/relationships/webSettings" Target="webSettings.xml"/><Relationship Id="rId21" Type="http://schemas.openxmlformats.org/officeDocument/2006/relationships/image" Target="media/image15.jpeg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jpeg"/><Relationship Id="rId2" Type="http://schemas.openxmlformats.org/officeDocument/2006/relationships/settings" Target="settings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24" Type="http://schemas.openxmlformats.org/officeDocument/2006/relationships/image" Target="media/image18.jpeg"/><Relationship Id="rId5" Type="http://schemas.openxmlformats.org/officeDocument/2006/relationships/endnotes" Target="endnotes.xml"/><Relationship Id="rId15" Type="http://schemas.openxmlformats.org/officeDocument/2006/relationships/image" Target="media/image9.jpeg"/><Relationship Id="rId23" Type="http://schemas.openxmlformats.org/officeDocument/2006/relationships/image" Target="media/image17.jpeg"/><Relationship Id="rId28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4" Type="http://schemas.openxmlformats.org/officeDocument/2006/relationships/footnotes" Target="footnote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381</Words>
  <Characters>217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dcterms:created xsi:type="dcterms:W3CDTF">2015-06-04T06:18:00Z</dcterms:created>
  <dcterms:modified xsi:type="dcterms:W3CDTF">2015-06-04T07:57:00Z</dcterms:modified>
</cp:coreProperties>
</file>